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84" r:id="rId4"/>
    <p:sldId id="297" r:id="rId5"/>
    <p:sldId id="281" r:id="rId6"/>
    <p:sldId id="294" r:id="rId7"/>
    <p:sldId id="291" r:id="rId8"/>
    <p:sldId id="296" r:id="rId9"/>
    <p:sldId id="292" r:id="rId10"/>
    <p:sldId id="293" r:id="rId11"/>
    <p:sldId id="260" r:id="rId12"/>
    <p:sldId id="258" r:id="rId13"/>
    <p:sldId id="259" r:id="rId14"/>
    <p:sldId id="283" r:id="rId15"/>
    <p:sldId id="266" r:id="rId16"/>
    <p:sldId id="289" r:id="rId17"/>
    <p:sldId id="285" r:id="rId18"/>
    <p:sldId id="286" r:id="rId19"/>
    <p:sldId id="287" r:id="rId20"/>
    <p:sldId id="288" r:id="rId21"/>
    <p:sldId id="267" r:id="rId22"/>
    <p:sldId id="269" r:id="rId23"/>
    <p:sldId id="263" r:id="rId24"/>
    <p:sldId id="265" r:id="rId25"/>
    <p:sldId id="270" r:id="rId26"/>
    <p:sldId id="271" r:id="rId27"/>
    <p:sldId id="273" r:id="rId28"/>
    <p:sldId id="274" r:id="rId29"/>
    <p:sldId id="275" r:id="rId30"/>
    <p:sldId id="278" r:id="rId31"/>
    <p:sldId id="276" r:id="rId32"/>
    <p:sldId id="277" r:id="rId33"/>
    <p:sldId id="279" r:id="rId34"/>
    <p:sldId id="272" r:id="rId35"/>
    <p:sldId id="280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79085" autoAdjust="0"/>
  </p:normalViewPr>
  <p:slideViewPr>
    <p:cSldViewPr>
      <p:cViewPr varScale="1">
        <p:scale>
          <a:sx n="65" d="100"/>
          <a:sy n="65" d="100"/>
        </p:scale>
        <p:origin x="1493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12-30T22:40:21.195" v="685" actId="20577"/>
      <pc:docMkLst>
        <pc:docMk/>
      </pc:docMkLst>
      <pc:sldChg chg="addSp modSp mod">
        <pc:chgData name="Zonghua Gu" userId="9a7e1853e1951ef5" providerId="LiveId" clId="{CF1FAA12-072C-4ED5-BA76-0FFFAEFDB88A}" dt="2025-12-30T22:40:21.195" v="685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12-30T22:40:21.195" v="685" actId="20577"/>
          <ac:spMkLst>
            <pc:docMk/>
            <pc:sldMk cId="1683281344" sldId="256"/>
            <ac:spMk id="3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12/3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12/3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12/30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12/3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12/3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12/3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12/3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12/3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12/30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12/3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12/3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12/3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12/3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12/30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pring 2026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2743200" y="22098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ke a new block of data or cod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n entry point where the program execution start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 data or code to a particular memory boundary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bytes (8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half-words (16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words (32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zeroed block of memory with a particular siz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block of memory and fill with a given value.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numeric constant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register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 symbol and make it referable by other source file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rovide a symbol defined outside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clude a separate source file within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the start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signate the end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1981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irectives are </a:t>
            </a:r>
            <a:r>
              <a:rPr lang="en-US" b="1" dirty="0">
                <a:solidFill>
                  <a:srgbClr val="C00000"/>
                </a:solidFill>
              </a:rPr>
              <a:t>NOT</a:t>
            </a:r>
            <a:r>
              <a:rPr lang="en-US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16608" y="3924300"/>
            <a:ext cx="8839200" cy="231775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/>
              <a:t>PROC</a:t>
            </a:r>
            <a:r>
              <a:rPr lang="en-US" dirty="0"/>
              <a:t> and </a:t>
            </a:r>
            <a:r>
              <a:rPr lang="en-US" dirty="0" err="1"/>
              <a:t>END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18360" y="20574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1208098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/>
              <a:t>EQU</a:t>
            </a:r>
            <a:r>
              <a:rPr lang="en-US" dirty="0"/>
              <a:t> and 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4191000"/>
            <a:ext cx="8229600" cy="19659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1200" y="1295400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2057401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INCLUDE or 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3733800"/>
            <a:ext cx="8229600" cy="24231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2057400" y="1295400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9</TotalTime>
  <Words>2462</Words>
  <Application>Microsoft Office PowerPoint</Application>
  <PresentationFormat>Widescreen</PresentationFormat>
  <Paragraphs>371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Bookman Old Style (Headings)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. Gu</vt:lpstr>
      <vt:lpstr>History</vt:lpstr>
      <vt:lpstr>ARM Processors</vt:lpstr>
      <vt:lpstr>ARM Family</vt:lpstr>
      <vt:lpstr>Instruction Sets</vt:lpstr>
      <vt:lpstr>ARM Processor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12-30T22:40:23Z</dcterms:modified>
</cp:coreProperties>
</file>